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021A92" w:rsidRPr="00DE3E4B" w:rsidRDefault="00021A92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021A92" w:rsidRPr="00DE3E4B" w:rsidRDefault="00021A92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021A92" w:rsidRPr="00AF53B7" w:rsidRDefault="00021A92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021A92" w:rsidRPr="00AF53B7" w:rsidRDefault="00021A92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021A92" w:rsidRPr="00AF53B7" w:rsidRDefault="00021A92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021A92" w:rsidRPr="00AF53B7" w:rsidRDefault="00021A9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021A92" w:rsidRPr="00AF53B7" w:rsidRDefault="00021A9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D10167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021A92" w:rsidRPr="00AF53B7" w:rsidRDefault="00021A92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021A92" w:rsidRPr="00AF53B7" w:rsidRDefault="00021A92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021A92" w:rsidRPr="00AF53B7" w:rsidRDefault="00021A92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021A92" w:rsidRPr="00AF53B7" w:rsidRDefault="00021A9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021A92" w:rsidRPr="00AF53B7" w:rsidRDefault="00021A9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D10167">
                            <w:rPr>
                              <w:caps/>
                              <w:noProof/>
                              <w:szCs w:val="24"/>
                            </w:rPr>
                            <w:t>2015-01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8845572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1F6C7A41" w14:textId="77777777" w:rsidR="004448CA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1F9AC185" w14:textId="77777777" w:rsidR="004448CA" w:rsidRDefault="00FE69B0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2" w:history="1">
            <w:r w:rsidR="004448CA" w:rsidRPr="008C4E03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2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0EFEBDBF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3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文档介绍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DC2053A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4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目的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4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74F6ECA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5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范围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5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D5A2ABA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6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缩写词列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6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725F869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参考内容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6B7C1FE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8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开发环境配置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8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299EBB1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9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JDK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79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05F3A48B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0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Eclipse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0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4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EFC27A8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1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设置网络代理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1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5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A8A5CF4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2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使用空格缩进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2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5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091CDF7A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3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打开代码行号和</w:t>
            </w:r>
            <w:r w:rsidR="004448CA" w:rsidRPr="008C4E03">
              <w:rPr>
                <w:rStyle w:val="Hyperlink"/>
                <w:noProof/>
              </w:rPr>
              <w:t>80</w:t>
            </w:r>
            <w:r w:rsidR="004448CA" w:rsidRPr="008C4E03">
              <w:rPr>
                <w:rStyle w:val="Hyperlink"/>
                <w:rFonts w:hint="eastAsia"/>
                <w:noProof/>
              </w:rPr>
              <w:t>字符标尺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7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3B5EED6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4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关闭自动编译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4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9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5986553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5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修改默认工作区编码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5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9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2741C56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6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Maven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6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B6FDA65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MySQL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D1A35A5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8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Tomcat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8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8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188FCCB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9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下载及安装</w:t>
            </w:r>
            <w:r w:rsidR="004448CA" w:rsidRPr="008C4E03">
              <w:rPr>
                <w:rStyle w:val="Hyperlink"/>
                <w:noProof/>
              </w:rPr>
              <w:t>Git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89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19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F56C958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0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导入项目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0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F770763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1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编译项目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1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46359AC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2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项目目录结构说明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2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2740D3A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3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权限管理模块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92C39B8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4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用户登录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4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0AF24E8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5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时序图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5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A27A2B0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6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代码构成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6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D98FB93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类说明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00F814BE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8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配置文件说明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598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7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8406470" w14:textId="77777777" w:rsidR="004448CA" w:rsidRDefault="00FE69B0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3" w:history="1">
            <w:r w:rsidR="004448CA" w:rsidRPr="008C4E0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0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7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959E4FE" w14:textId="77777777" w:rsidR="004448CA" w:rsidRDefault="00FE69B0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数据库脚本说明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0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29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8B2D471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8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数据库设计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08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F8CC9AB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9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用户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09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7217E10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0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角色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0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AEDF696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1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功能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1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0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619E356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2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用户角色关联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2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A33240B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3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角色功能关联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6FAB6FB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4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菜品分类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4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2B4A6DC3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5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菜品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5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1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1619C9E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6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订单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6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8C23DE0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订单条目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2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ECCAA78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8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会员等级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8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1CB48D3F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9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noProof/>
              </w:rPr>
              <w:t>Web-Service</w:t>
            </w:r>
            <w:r w:rsidR="004448CA" w:rsidRPr="008C4E03">
              <w:rPr>
                <w:rStyle w:val="Hyperlink"/>
                <w:rFonts w:hint="eastAsia"/>
                <w:noProof/>
              </w:rPr>
              <w:t>接口协议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19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559B6095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2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获取用户信息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2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4D524E5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3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获取目前所有分类列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3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3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FF54D31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4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4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4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409F2F23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5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5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5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35E01F7E" w14:textId="77777777" w:rsidR="004448CA" w:rsidRDefault="00FE69B0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6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查询某个订单详情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6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5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7224ED14" w14:textId="77777777" w:rsidR="004448CA" w:rsidRDefault="00FE69B0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7" w:history="1">
            <w:r w:rsidR="004448CA"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4448CA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4448CA" w:rsidRPr="008C4E03">
              <w:rPr>
                <w:rStyle w:val="Hyperlink"/>
                <w:rFonts w:hint="eastAsia"/>
                <w:noProof/>
              </w:rPr>
              <w:t>附录</w:t>
            </w:r>
            <w:r w:rsidR="004448CA">
              <w:rPr>
                <w:noProof/>
                <w:webHidden/>
              </w:rPr>
              <w:tab/>
            </w:r>
            <w:r w:rsidR="004448CA">
              <w:rPr>
                <w:noProof/>
                <w:webHidden/>
              </w:rPr>
              <w:fldChar w:fldCharType="begin"/>
            </w:r>
            <w:r w:rsidR="004448CA">
              <w:rPr>
                <w:noProof/>
                <w:webHidden/>
              </w:rPr>
              <w:instrText xml:space="preserve"> PAGEREF _Toc408845627 \h </w:instrText>
            </w:r>
            <w:r w:rsidR="004448CA">
              <w:rPr>
                <w:noProof/>
                <w:webHidden/>
              </w:rPr>
            </w:r>
            <w:r w:rsidR="004448CA">
              <w:rPr>
                <w:noProof/>
                <w:webHidden/>
              </w:rPr>
              <w:fldChar w:fldCharType="separate"/>
            </w:r>
            <w:r w:rsidR="004448CA">
              <w:rPr>
                <w:noProof/>
                <w:webHidden/>
              </w:rPr>
              <w:t>37</w:t>
            </w:r>
            <w:r w:rsidR="004448CA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8845573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8845574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8845575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8845576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8845577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8845578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8845579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8845580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9" w:name="_Toc408845581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10" w:name="_Toc408845582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1" w:name="_Toc408845583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2" w:name="_Toc408845584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C4102F">
      <w:pPr>
        <w:pStyle w:val="Heading3"/>
        <w:numPr>
          <w:ilvl w:val="2"/>
          <w:numId w:val="7"/>
        </w:numPr>
        <w:jc w:val="both"/>
      </w:pPr>
      <w:bookmarkStart w:id="13" w:name="_Toc408845585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4" w:name="_Toc408845586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4A1917">
      <w:pPr>
        <w:pStyle w:val="NoSpacing"/>
        <w:numPr>
          <w:ilvl w:val="0"/>
          <w:numId w:val="16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5" w:name="_Toc408845587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6" w:name="_Toc408845588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7" w:name="_Toc408845589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8" w:name="_Toc408845590"/>
      <w:r>
        <w:rPr>
          <w:rFonts w:hint="eastAsia"/>
        </w:rPr>
        <w:t>导入</w:t>
      </w:r>
      <w:r>
        <w:t>项目</w:t>
      </w:r>
      <w:bookmarkEnd w:id="18"/>
    </w:p>
    <w:p w14:paraId="40269981" w14:textId="77777777" w:rsidR="00445BF5" w:rsidRPr="00445BF5" w:rsidRDefault="00445BF5" w:rsidP="00445BF5"/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9" w:name="_Toc408845591"/>
      <w:r>
        <w:rPr>
          <w:rFonts w:hint="eastAsia"/>
        </w:rPr>
        <w:t>编译</w:t>
      </w:r>
      <w:r>
        <w:t>项目</w:t>
      </w:r>
      <w:bookmarkEnd w:id="19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20" w:name="_Toc408845592"/>
      <w:r>
        <w:rPr>
          <w:rFonts w:hint="eastAsia"/>
        </w:rPr>
        <w:lastRenderedPageBreak/>
        <w:t>项目</w:t>
      </w:r>
      <w:r>
        <w:t>目录结构说明</w:t>
      </w:r>
      <w:bookmarkEnd w:id="20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77777777" w:rsidR="00C378D4" w:rsidRPr="00C378D4" w:rsidRDefault="00C378D4" w:rsidP="00C378D4"/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57E802ED" w:rsidR="009112F4" w:rsidRDefault="001551AB" w:rsidP="009112F4">
      <w:pPr>
        <w:pStyle w:val="Heading1"/>
      </w:pPr>
      <w:bookmarkStart w:id="21" w:name="_Toc408845593"/>
      <w:r>
        <w:rPr>
          <w:rFonts w:hint="eastAsia"/>
        </w:rPr>
        <w:lastRenderedPageBreak/>
        <w:t>权限</w:t>
      </w:r>
      <w:r w:rsidR="009112F4">
        <w:t>管理模块</w:t>
      </w:r>
      <w:bookmarkEnd w:id="21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22" w:name="_Toc408845594"/>
      <w:bookmarkStart w:id="23" w:name="_GoBack"/>
      <w:bookmarkEnd w:id="23"/>
      <w:r>
        <w:rPr>
          <w:rFonts w:hint="eastAsia"/>
        </w:rPr>
        <w:t>用户登录</w:t>
      </w:r>
      <w:bookmarkEnd w:id="22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09B366F8" w14:textId="77777777" w:rsidR="00D10167" w:rsidRPr="00D10167" w:rsidRDefault="00D10167" w:rsidP="00D1016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1072EC78" w14:textId="77777777" w:rsidR="00D10167" w:rsidRPr="00D10167" w:rsidRDefault="00D10167" w:rsidP="00D1016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59F11FD9" w14:textId="77777777" w:rsidR="00D10167" w:rsidRPr="00D10167" w:rsidRDefault="00D10167" w:rsidP="00D1016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7AE98838" w14:textId="77777777" w:rsidR="00D10167" w:rsidRPr="00D10167" w:rsidRDefault="00D10167" w:rsidP="00D1016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2788565C" w14:textId="77777777" w:rsidR="00D10167" w:rsidRPr="00D10167" w:rsidRDefault="00D10167" w:rsidP="00D10167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78AFD147" w14:textId="280D7683" w:rsidR="00906EA1" w:rsidRDefault="00906EA1" w:rsidP="00D10167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6137B893" w14:textId="7F6D8B0C" w:rsidR="00720C1D" w:rsidRPr="00720C1D" w:rsidRDefault="00957716" w:rsidP="00720C1D">
      <w:r>
        <w:object w:dxaOrig="6855" w:dyaOrig="3705" w14:anchorId="3F24B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185.45pt" o:ole="">
            <v:imagedata r:id="rId54" o:title=""/>
          </v:shape>
          <o:OLEObject Type="Embed" ProgID="Visio.Drawing.15" ShapeID="_x0000_i1025" DrawAspect="Content" ObjectID="_1483808977" r:id="rId55"/>
        </w:object>
      </w:r>
    </w:p>
    <w:p w14:paraId="1FA18D55" w14:textId="7EF544CD" w:rsidR="004C7652" w:rsidRDefault="004C7652" w:rsidP="00D10167">
      <w:pPr>
        <w:pStyle w:val="Heading3"/>
      </w:pPr>
      <w:bookmarkStart w:id="24" w:name="_Toc408845595"/>
      <w:r>
        <w:rPr>
          <w:rFonts w:hint="eastAsia"/>
        </w:rPr>
        <w:t>时序图</w:t>
      </w:r>
      <w:bookmarkEnd w:id="24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26" type="#_x0000_t75" style="width:436.25pt;height:197.05pt" o:ole="">
            <v:imagedata r:id="rId56" o:title=""/>
          </v:shape>
          <o:OLEObject Type="Embed" ProgID="Visio.Drawing.15" ShapeID="_x0000_i1026" DrawAspect="Content" ObjectID="_1483808978" r:id="rId57"/>
        </w:object>
      </w:r>
    </w:p>
    <w:p w14:paraId="13B7CAA0" w14:textId="2DCF6FDA" w:rsidR="004C7652" w:rsidRDefault="00DE1973" w:rsidP="00D10167">
      <w:pPr>
        <w:pStyle w:val="Heading3"/>
      </w:pPr>
      <w:r>
        <w:rPr>
          <w:rFonts w:hint="eastAsia"/>
        </w:rPr>
        <w:t>算法</w:t>
      </w:r>
      <w:r>
        <w:t>描述</w:t>
      </w:r>
    </w:p>
    <w:p w14:paraId="4C9FBB64" w14:textId="77777777" w:rsidR="00957716" w:rsidRDefault="00957716" w:rsidP="00957716"/>
    <w:p w14:paraId="68ACDD42" w14:textId="77777777" w:rsidR="00D10167" w:rsidRDefault="00D10167" w:rsidP="00957716"/>
    <w:p w14:paraId="4AB122FD" w14:textId="77777777" w:rsidR="00D10167" w:rsidRPr="00957716" w:rsidRDefault="00D10167" w:rsidP="00957716"/>
    <w:p w14:paraId="4C0CC0F7" w14:textId="73A5EE8F" w:rsidR="007A4645" w:rsidRDefault="009112F4" w:rsidP="00D10167">
      <w:pPr>
        <w:pStyle w:val="Heading3"/>
      </w:pPr>
      <w:bookmarkStart w:id="25" w:name="_Toc408845596"/>
      <w:r>
        <w:rPr>
          <w:rFonts w:hint="eastAsia"/>
        </w:rPr>
        <w:lastRenderedPageBreak/>
        <w:t>代码</w:t>
      </w:r>
      <w:r>
        <w:t>构成</w:t>
      </w:r>
      <w:bookmarkEnd w:id="2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D10167">
      <w:pPr>
        <w:pStyle w:val="Heading3"/>
      </w:pPr>
      <w:r>
        <w:rPr>
          <w:rFonts w:hint="eastAsia"/>
        </w:rPr>
        <w:t>类图</w:t>
      </w:r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D10167">
      <w:pPr>
        <w:pStyle w:val="Heading3"/>
      </w:pPr>
      <w:bookmarkStart w:id="26" w:name="_Toc408845598"/>
      <w:r>
        <w:rPr>
          <w:rFonts w:hint="eastAsia"/>
        </w:rPr>
        <w:t>配置</w:t>
      </w:r>
      <w:r>
        <w:t>文件说明</w:t>
      </w:r>
      <w:bookmarkEnd w:id="26"/>
    </w:p>
    <w:p w14:paraId="2258696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lastRenderedPageBreak/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D10167">
      <w:pPr>
        <w:pStyle w:val="NoSpacing"/>
        <w:numPr>
          <w:ilvl w:val="0"/>
          <w:numId w:val="20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D10167">
      <w:pPr>
        <w:pStyle w:val="Heading3"/>
      </w:pPr>
      <w:r>
        <w:rPr>
          <w:rFonts w:hint="eastAsia"/>
        </w:rPr>
        <w:t>数据库</w:t>
      </w:r>
      <w:r>
        <w:t>脚本说明</w:t>
      </w:r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7" w:name="_Toc407804569"/>
      <w:bookmarkStart w:id="28" w:name="_Toc408404982"/>
      <w:bookmarkStart w:id="29" w:name="_Toc408845541"/>
      <w:bookmarkStart w:id="30" w:name="_Toc408845599"/>
      <w:bookmarkEnd w:id="27"/>
      <w:bookmarkEnd w:id="28"/>
      <w:bookmarkEnd w:id="29"/>
      <w:bookmarkEnd w:id="30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1" w:name="_Toc407804570"/>
      <w:bookmarkStart w:id="32" w:name="_Toc408404983"/>
      <w:bookmarkStart w:id="33" w:name="_Toc408845542"/>
      <w:bookmarkStart w:id="34" w:name="_Toc408845600"/>
      <w:bookmarkEnd w:id="31"/>
      <w:bookmarkEnd w:id="32"/>
      <w:bookmarkEnd w:id="33"/>
      <w:bookmarkEnd w:id="34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5" w:name="_Toc407804571"/>
      <w:bookmarkStart w:id="36" w:name="_Toc408404984"/>
      <w:bookmarkStart w:id="37" w:name="_Toc408845543"/>
      <w:bookmarkStart w:id="38" w:name="_Toc408845601"/>
      <w:bookmarkEnd w:id="35"/>
      <w:bookmarkEnd w:id="36"/>
      <w:bookmarkEnd w:id="37"/>
      <w:bookmarkEnd w:id="38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9" w:name="_Toc407804572"/>
      <w:bookmarkStart w:id="40" w:name="_Toc408404985"/>
      <w:bookmarkStart w:id="41" w:name="_Toc408845544"/>
      <w:bookmarkStart w:id="42" w:name="_Toc408845602"/>
      <w:bookmarkEnd w:id="39"/>
      <w:bookmarkEnd w:id="40"/>
      <w:bookmarkEnd w:id="41"/>
      <w:bookmarkEnd w:id="42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3" w:name="_Toc408845603"/>
      <w:bookmarkEnd w:id="43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44" w:name="_Toc407804574"/>
      <w:bookmarkStart w:id="45" w:name="_Toc408404987"/>
      <w:bookmarkStart w:id="46" w:name="_Toc408845546"/>
      <w:bookmarkStart w:id="47" w:name="_Toc408845604"/>
      <w:bookmarkEnd w:id="44"/>
      <w:bookmarkEnd w:id="45"/>
      <w:bookmarkEnd w:id="46"/>
      <w:bookmarkEnd w:id="47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48" w:name="_Toc407804575"/>
      <w:bookmarkStart w:id="49" w:name="_Toc408404988"/>
      <w:bookmarkStart w:id="50" w:name="_Toc408845547"/>
      <w:bookmarkStart w:id="51" w:name="_Toc408845605"/>
      <w:bookmarkEnd w:id="48"/>
      <w:bookmarkEnd w:id="49"/>
      <w:bookmarkEnd w:id="50"/>
      <w:bookmarkEnd w:id="51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52" w:name="_Toc407804576"/>
      <w:bookmarkStart w:id="53" w:name="_Toc408404989"/>
      <w:bookmarkStart w:id="54" w:name="_Toc408845548"/>
      <w:bookmarkStart w:id="55" w:name="_Toc408845606"/>
      <w:bookmarkEnd w:id="52"/>
      <w:bookmarkEnd w:id="53"/>
      <w:bookmarkEnd w:id="54"/>
      <w:bookmarkEnd w:id="55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 w:hint="eastAsia"/>
          <w:b/>
          <w:vanish/>
          <w:szCs w:val="24"/>
        </w:rPr>
      </w:pPr>
      <w:bookmarkStart w:id="56" w:name="_Toc408845607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 w:hint="eastAsia"/>
          <w:b/>
          <w:vanish/>
          <w:szCs w:val="24"/>
        </w:rPr>
      </w:pPr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 w:hint="eastAsia"/>
          <w:b/>
          <w:vanish/>
          <w:szCs w:val="24"/>
        </w:rPr>
      </w:pPr>
    </w:p>
    <w:bookmarkEnd w:id="56"/>
    <w:p w14:paraId="004E8B0A" w14:textId="0C2541D5" w:rsidR="004C7652" w:rsidRPr="004C7652" w:rsidRDefault="004C7652" w:rsidP="004C7652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57" w:name="_Toc408845608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57"/>
    </w:p>
    <w:p w14:paraId="56860AE4" w14:textId="22A3CCE4" w:rsidR="00B53E67" w:rsidRPr="00163562" w:rsidRDefault="00B53E67" w:rsidP="00003992">
      <w:pPr>
        <w:pStyle w:val="Heading2"/>
        <w:numPr>
          <w:ilvl w:val="1"/>
          <w:numId w:val="7"/>
        </w:numPr>
      </w:pPr>
      <w:bookmarkStart w:id="58" w:name="_Toc408845609"/>
      <w:r w:rsidRPr="00D058DB">
        <w:rPr>
          <w:rFonts w:hint="eastAsia"/>
        </w:rPr>
        <w:t>用户</w:t>
      </w:r>
      <w:r w:rsidRPr="00D058DB">
        <w:t>表</w:t>
      </w:r>
      <w:bookmarkEnd w:id="5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9" w:name="_Toc408845610"/>
      <w:r w:rsidRPr="00D058DB">
        <w:rPr>
          <w:rFonts w:hint="eastAsia"/>
        </w:rPr>
        <w:t>角色</w:t>
      </w:r>
      <w:r w:rsidRPr="00D058DB">
        <w:t>表</w:t>
      </w:r>
      <w:bookmarkEnd w:id="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0" w:name="_Toc408845611"/>
      <w:r w:rsidRPr="00D058DB">
        <w:rPr>
          <w:rFonts w:hint="eastAsia"/>
        </w:rPr>
        <w:t>功能</w:t>
      </w:r>
      <w:r w:rsidRPr="00D058DB">
        <w:t>表</w:t>
      </w:r>
      <w:bookmarkEnd w:id="6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1" w:name="_Toc408845612"/>
      <w:r w:rsidRPr="00D058DB">
        <w:rPr>
          <w:rFonts w:hint="eastAsia"/>
        </w:rPr>
        <w:t>用户</w:t>
      </w:r>
      <w:r w:rsidRPr="00D058DB">
        <w:t>角色关联表</w:t>
      </w:r>
      <w:bookmarkEnd w:id="6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62" w:name="_Toc408845613"/>
      <w:r w:rsidRPr="00D058DB">
        <w:rPr>
          <w:rFonts w:hint="eastAsia"/>
        </w:rPr>
        <w:t>角色</w:t>
      </w:r>
      <w:r w:rsidRPr="00D058DB">
        <w:t>功能关联表</w:t>
      </w:r>
      <w:bookmarkEnd w:id="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3" w:name="_Toc408845614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6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4" w:name="_Toc408845615"/>
      <w:r w:rsidRPr="00D058DB">
        <w:rPr>
          <w:rFonts w:hint="eastAsia"/>
        </w:rPr>
        <w:t>菜品</w:t>
      </w:r>
      <w:r w:rsidRPr="00D058DB">
        <w:t>表</w:t>
      </w:r>
      <w:bookmarkEnd w:id="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5" w:name="_Toc408845616"/>
      <w:r w:rsidRPr="00D058DB">
        <w:rPr>
          <w:rFonts w:hint="eastAsia"/>
        </w:rPr>
        <w:t>订单</w:t>
      </w:r>
      <w:r w:rsidRPr="00D058DB">
        <w:t>表</w:t>
      </w:r>
      <w:bookmarkEnd w:id="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6" w:name="_Toc408845617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7" w:name="_Toc408845618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6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68" w:name="_Toc408845619"/>
      <w:r>
        <w:t>Web-Service</w:t>
      </w:r>
      <w:r>
        <w:rPr>
          <w:rFonts w:hint="eastAsia"/>
        </w:rPr>
        <w:t>接口</w:t>
      </w:r>
      <w:r>
        <w:t>协议</w:t>
      </w:r>
      <w:bookmarkEnd w:id="68"/>
    </w:p>
    <w:p w14:paraId="35304461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69" w:name="_Toc408845562"/>
      <w:bookmarkStart w:id="70" w:name="_Toc408845620"/>
      <w:bookmarkStart w:id="71" w:name="_Toc407458596"/>
      <w:bookmarkStart w:id="72" w:name="_Toc408771900"/>
      <w:bookmarkStart w:id="73" w:name="_Toc405827637"/>
      <w:bookmarkEnd w:id="69"/>
      <w:bookmarkEnd w:id="70"/>
    </w:p>
    <w:p w14:paraId="24EB1628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74" w:name="_Toc408845563"/>
      <w:bookmarkStart w:id="75" w:name="_Toc408845621"/>
      <w:bookmarkEnd w:id="74"/>
      <w:bookmarkEnd w:id="75"/>
    </w:p>
    <w:p w14:paraId="7057C556" w14:textId="17BC1129" w:rsidR="00C378D4" w:rsidRDefault="00C378D4" w:rsidP="00DC3861">
      <w:pPr>
        <w:pStyle w:val="Heading2"/>
      </w:pPr>
      <w:bookmarkStart w:id="76" w:name="_Toc408845622"/>
      <w:r>
        <w:t>获取</w:t>
      </w:r>
      <w:r>
        <w:rPr>
          <w:rFonts w:hint="eastAsia"/>
        </w:rPr>
        <w:t>用户</w:t>
      </w:r>
      <w:r>
        <w:t>信息</w:t>
      </w:r>
      <w:bookmarkEnd w:id="71"/>
      <w:bookmarkEnd w:id="72"/>
      <w:bookmarkEnd w:id="76"/>
    </w:p>
    <w:p w14:paraId="723A636F" w14:textId="77777777" w:rsidR="00C378D4" w:rsidRPr="002C5312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4505887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DC3861">
      <w:pPr>
        <w:pStyle w:val="Heading2"/>
      </w:pPr>
      <w:bookmarkStart w:id="77" w:name="_Toc407458597"/>
      <w:bookmarkStart w:id="78" w:name="_Toc408771901"/>
      <w:bookmarkStart w:id="79" w:name="_Toc408845623"/>
      <w:r>
        <w:t>获取目前所有分类列表</w:t>
      </w:r>
      <w:bookmarkEnd w:id="73"/>
      <w:bookmarkEnd w:id="77"/>
      <w:bookmarkEnd w:id="78"/>
      <w:bookmarkEnd w:id="79"/>
    </w:p>
    <w:p w14:paraId="44652125" w14:textId="77777777" w:rsidR="00C378D4" w:rsidRPr="00566FB0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无</w:t>
      </w:r>
    </w:p>
    <w:p w14:paraId="3578C5D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DC3861">
      <w:pPr>
        <w:pStyle w:val="Heading2"/>
      </w:pPr>
      <w:bookmarkStart w:id="80" w:name="_Toc405827638"/>
      <w:bookmarkStart w:id="81" w:name="_Toc407458598"/>
      <w:bookmarkStart w:id="82" w:name="_Toc408771902"/>
      <w:bookmarkStart w:id="83" w:name="_Toc408845624"/>
      <w:r>
        <w:t>获取某一个分类下面所有菜品列表</w:t>
      </w:r>
      <w:bookmarkEnd w:id="80"/>
      <w:bookmarkEnd w:id="81"/>
      <w:bookmarkEnd w:id="82"/>
      <w:bookmarkEnd w:id="83"/>
    </w:p>
    <w:p w14:paraId="6670D8E5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123DC055" w14:textId="77777777" w:rsidR="00C378D4" w:rsidRPr="009D3600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6B8D0A2C" w14:textId="77777777" w:rsidR="00C378D4" w:rsidRDefault="00C378D4" w:rsidP="00DC3861">
      <w:pPr>
        <w:pStyle w:val="Heading2"/>
      </w:pPr>
      <w:bookmarkStart w:id="84" w:name="_Toc405827639"/>
      <w:bookmarkStart w:id="85" w:name="_Toc407458599"/>
      <w:bookmarkStart w:id="86" w:name="_Toc408771903"/>
      <w:bookmarkStart w:id="87" w:name="_Toc408845625"/>
      <w:r>
        <w:t>查询某个会员的历史订餐记录</w:t>
      </w:r>
      <w:bookmarkEnd w:id="84"/>
      <w:bookmarkEnd w:id="85"/>
      <w:bookmarkEnd w:id="86"/>
      <w:bookmarkEnd w:id="87"/>
    </w:p>
    <w:p w14:paraId="1CCC33D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60ECC0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DC3861">
      <w:pPr>
        <w:pStyle w:val="Heading2"/>
      </w:pPr>
      <w:bookmarkStart w:id="88" w:name="_Toc405827640"/>
      <w:bookmarkStart w:id="89" w:name="_Toc407458600"/>
      <w:bookmarkStart w:id="90" w:name="_Toc408771904"/>
      <w:bookmarkStart w:id="91" w:name="_Toc408845626"/>
      <w:r>
        <w:t>查询某个订单详情</w:t>
      </w:r>
      <w:bookmarkEnd w:id="88"/>
      <w:bookmarkEnd w:id="89"/>
      <w:bookmarkEnd w:id="90"/>
      <w:bookmarkEnd w:id="91"/>
    </w:p>
    <w:p w14:paraId="6E19D7E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707BF9D3" w14:textId="77777777" w:rsidR="00C378D4" w:rsidRPr="000F4EC5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lastRenderedPageBreak/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92" w:name="_Toc408845627"/>
      <w:r w:rsidRPr="009642B3">
        <w:rPr>
          <w:rFonts w:hint="eastAsia"/>
        </w:rPr>
        <w:lastRenderedPageBreak/>
        <w:t>附录</w:t>
      </w:r>
      <w:bookmarkEnd w:id="9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B89B49" w14:textId="77777777" w:rsidR="00FE69B0" w:rsidRDefault="00FE69B0" w:rsidP="00CD1C50">
      <w:r>
        <w:separator/>
      </w:r>
    </w:p>
    <w:p w14:paraId="5929FE15" w14:textId="77777777" w:rsidR="00FE69B0" w:rsidRDefault="00FE69B0" w:rsidP="00CD1C50"/>
  </w:endnote>
  <w:endnote w:type="continuationSeparator" w:id="0">
    <w:p w14:paraId="5820D1E8" w14:textId="77777777" w:rsidR="00FE69B0" w:rsidRDefault="00FE69B0" w:rsidP="00CD1C50">
      <w:r>
        <w:continuationSeparator/>
      </w:r>
    </w:p>
    <w:p w14:paraId="7E219096" w14:textId="77777777" w:rsidR="00FE69B0" w:rsidRDefault="00FE69B0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021A92" w:rsidRDefault="00021A92" w:rsidP="00CD1C50">
    <w:pPr>
      <w:pStyle w:val="Footer"/>
    </w:pPr>
  </w:p>
  <w:p w14:paraId="23FD368A" w14:textId="77777777" w:rsidR="00021A92" w:rsidRDefault="00021A92" w:rsidP="00CD1C50">
    <w:pPr>
      <w:pStyle w:val="Footer"/>
    </w:pPr>
  </w:p>
  <w:p w14:paraId="44220467" w14:textId="77777777" w:rsidR="00021A92" w:rsidRDefault="00021A92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F7DF78" w14:textId="77777777" w:rsidR="00FE69B0" w:rsidRDefault="00FE69B0" w:rsidP="00CD1C50">
      <w:r>
        <w:separator/>
      </w:r>
    </w:p>
    <w:p w14:paraId="7E44D2BC" w14:textId="77777777" w:rsidR="00FE69B0" w:rsidRDefault="00FE69B0" w:rsidP="00CD1C50"/>
  </w:footnote>
  <w:footnote w:type="continuationSeparator" w:id="0">
    <w:p w14:paraId="3695FF7D" w14:textId="77777777" w:rsidR="00FE69B0" w:rsidRDefault="00FE69B0" w:rsidP="00CD1C50">
      <w:r>
        <w:continuationSeparator/>
      </w:r>
    </w:p>
    <w:p w14:paraId="33771E1A" w14:textId="77777777" w:rsidR="00FE69B0" w:rsidRDefault="00FE69B0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021A92" w:rsidRDefault="00021A92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021A92" w:rsidRDefault="00021A92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021A92" w:rsidRDefault="00021A92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021A92" w:rsidRDefault="00021A92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445BF5" w:rsidRPr="00445BF5">
                            <w:rPr>
                              <w:noProof/>
                              <w:color w:val="FFFFFF" w:themeColor="background1"/>
                            </w:rPr>
                            <w:t>1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021A92" w:rsidRDefault="00021A92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445BF5" w:rsidRPr="00445BF5">
                      <w:rPr>
                        <w:noProof/>
                        <w:color w:val="FFFFFF" w:themeColor="background1"/>
                      </w:rPr>
                      <w:t>1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021A92" w:rsidRDefault="00021A92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5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2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4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16"/>
  </w:num>
  <w:num w:numId="4">
    <w:abstractNumId w:val="4"/>
  </w:num>
  <w:num w:numId="5">
    <w:abstractNumId w:val="3"/>
  </w:num>
  <w:num w:numId="6">
    <w:abstractNumId w:val="15"/>
  </w:num>
  <w:num w:numId="7">
    <w:abstractNumId w:val="6"/>
  </w:num>
  <w:num w:numId="8">
    <w:abstractNumId w:val="7"/>
  </w:num>
  <w:num w:numId="9">
    <w:abstractNumId w:val="14"/>
  </w:num>
  <w:num w:numId="10">
    <w:abstractNumId w:val="13"/>
  </w:num>
  <w:num w:numId="11">
    <w:abstractNumId w:val="11"/>
  </w:num>
  <w:num w:numId="12">
    <w:abstractNumId w:val="9"/>
  </w:num>
  <w:num w:numId="13">
    <w:abstractNumId w:val="9"/>
  </w:num>
  <w:num w:numId="14">
    <w:abstractNumId w:val="9"/>
  </w:num>
  <w:num w:numId="15">
    <w:abstractNumId w:val="10"/>
  </w:num>
  <w:num w:numId="16">
    <w:abstractNumId w:val="8"/>
  </w:num>
  <w:num w:numId="17">
    <w:abstractNumId w:val="0"/>
  </w:num>
  <w:num w:numId="18">
    <w:abstractNumId w:val="5"/>
  </w:num>
  <w:num w:numId="19">
    <w:abstractNumId w:val="2"/>
  </w:num>
  <w:num w:numId="20">
    <w:abstractNumId w:val="1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9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04E7E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273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53343"/>
    <w:rsid w:val="00462D0A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C47CD"/>
    <w:rsid w:val="005D0802"/>
    <w:rsid w:val="005D779C"/>
    <w:rsid w:val="005E0D0D"/>
    <w:rsid w:val="005E22F4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57716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10230"/>
    <w:rsid w:val="00C2156D"/>
    <w:rsid w:val="00C23F9F"/>
    <w:rsid w:val="00C256CB"/>
    <w:rsid w:val="00C34848"/>
    <w:rsid w:val="00C34E30"/>
    <w:rsid w:val="00C364CA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C14F2"/>
    <w:rsid w:val="00DC2168"/>
    <w:rsid w:val="00DC3861"/>
    <w:rsid w:val="00DC6647"/>
    <w:rsid w:val="00DC740F"/>
    <w:rsid w:val="00DD696C"/>
    <w:rsid w:val="00DD76C8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EF4613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54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8.emf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D3D5608-2CE1-4DC5-986B-22796CD8C9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24</TotalTime>
  <Pages>1</Pages>
  <Words>3122</Words>
  <Characters>17801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0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594</cp:revision>
  <cp:lastPrinted>2014-12-02T12:48:00Z</cp:lastPrinted>
  <dcterms:created xsi:type="dcterms:W3CDTF">2014-11-19T12:34:00Z</dcterms:created>
  <dcterms:modified xsi:type="dcterms:W3CDTF">2015-01-26T12:23:00Z</dcterms:modified>
</cp:coreProperties>
</file>